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95EFFC" w14:textId="77777777" w:rsidR="00CE4A13" w:rsidRPr="00393B79" w:rsidRDefault="00CE4A13" w:rsidP="00CE4A13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64244F44" w14:textId="77777777" w:rsidR="00CE4A13" w:rsidRPr="00393B79" w:rsidRDefault="00CE4A13" w:rsidP="00CE4A1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6001D0CC" w14:textId="77777777" w:rsidR="00CE4A13" w:rsidRPr="00393B79" w:rsidRDefault="00CE4A13" w:rsidP="00CE4A13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40B40DEE" w14:textId="77777777" w:rsidR="00CE4A13" w:rsidRPr="00393B79" w:rsidRDefault="00CE4A13" w:rsidP="00CE4A13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56874BE9" w14:textId="77777777" w:rsidR="00CE4A13" w:rsidRPr="00393B79" w:rsidRDefault="00CE4A13" w:rsidP="00CE4A13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1F780B6E" w14:textId="77777777" w:rsidR="00CE4A13" w:rsidRPr="00393B79" w:rsidRDefault="00CE4A13" w:rsidP="00CE4A13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5B5B3002" w14:textId="77777777" w:rsidR="00CE4A13" w:rsidRPr="00393B79" w:rsidRDefault="00CE4A13" w:rsidP="00CE4A13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544DADA5" w14:textId="4953F4B2" w:rsidR="00CE4A13" w:rsidRPr="00624717" w:rsidRDefault="00CE4A13" w:rsidP="00CE4A13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val="en-US"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 w:rsidR="00624717">
        <w:rPr>
          <w:rFonts w:ascii="Times New Roman" w:eastAsia="Calibri" w:hAnsi="Times New Roman" w:cs="Times New Roman"/>
          <w:b/>
          <w:sz w:val="36"/>
          <w:szCs w:val="36"/>
          <w:lang w:val="en-US" w:eastAsia="ru-RU"/>
        </w:rPr>
        <w:t>2</w:t>
      </w:r>
    </w:p>
    <w:p w14:paraId="430B6284" w14:textId="57E24601" w:rsidR="00CE4A13" w:rsidRPr="00393B79" w:rsidRDefault="00CE4A13" w:rsidP="00CE4A13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Системное программирование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26CF380C" w14:textId="099ABB53" w:rsidR="00CE4A13" w:rsidRPr="00393B79" w:rsidRDefault="00CE4A13" w:rsidP="00CE4A13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="00624717">
        <w:rPr>
          <w:rFonts w:ascii="Times New Roman" w:eastAsia="Calibri" w:hAnsi="Times New Roman" w:cs="Times New Roman"/>
          <w:b/>
          <w:bCs/>
          <w:sz w:val="32"/>
          <w:szCs w:val="32"/>
        </w:rPr>
        <w:t>Реализация классов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76A5F2E2" w14:textId="5870F672" w:rsidR="00CE4A13" w:rsidRPr="00393B79" w:rsidRDefault="00CE4A13" w:rsidP="00CE4A13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</w:t>
      </w:r>
      <w:r w:rsidR="00286F45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тудент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5763AFBA" w14:textId="5AADACE9" w:rsidR="00CE4A13" w:rsidRPr="00393B79" w:rsidRDefault="00CE4A13" w:rsidP="00CE4A13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40D3E495" w14:textId="77777777" w:rsidR="00CE4A13" w:rsidRDefault="00CE4A13" w:rsidP="00CE4A13">
      <w:pPr>
        <w:tabs>
          <w:tab w:val="left" w:pos="1416"/>
          <w:tab w:val="center" w:pos="4662"/>
        </w:tabs>
        <w:spacing w:after="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Информационные системы и </w:t>
      </w:r>
    </w:p>
    <w:p w14:paraId="4C0B9BD9" w14:textId="03DC9885" w:rsidR="00CE4A13" w:rsidRPr="00393B79" w:rsidRDefault="00CE4A13" w:rsidP="00CE4A13">
      <w:pPr>
        <w:tabs>
          <w:tab w:val="left" w:pos="1416"/>
          <w:tab w:val="center" w:pos="4662"/>
        </w:tabs>
        <w:spacing w:after="24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рограммирование</w:t>
      </w:r>
    </w:p>
    <w:p w14:paraId="7466BC81" w14:textId="67C15FFB" w:rsidR="00CE4A13" w:rsidRPr="00CE4A13" w:rsidRDefault="00CE4A13" w:rsidP="00CE4A13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V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</w:t>
      </w:r>
      <w:r w:rsidRPr="00CE4A13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4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9</w:t>
      </w:r>
      <w:r w:rsidRPr="00CE4A13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 w:rsidRPr="00CE4A13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4</w:t>
      </w:r>
    </w:p>
    <w:p w14:paraId="4274CB46" w14:textId="6EEF57A4" w:rsidR="00CE4A13" w:rsidRPr="00625E98" w:rsidRDefault="00625E98" w:rsidP="00CE4A13">
      <w:pPr>
        <w:tabs>
          <w:tab w:val="left" w:pos="4060"/>
        </w:tabs>
        <w:spacing w:after="7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Давлетшин Артем Рустэмович</w:t>
      </w:r>
    </w:p>
    <w:p w14:paraId="15A7081C" w14:textId="77777777" w:rsidR="00CE4A13" w:rsidRPr="00393B79" w:rsidRDefault="00CE4A13" w:rsidP="00CE4A13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43EEDF2E" w14:textId="77777777" w:rsidR="00CE4A13" w:rsidRPr="00393B79" w:rsidRDefault="00CE4A13" w:rsidP="00CE4A13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proofErr w:type="spellStart"/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Молькова</w:t>
      </w:r>
      <w:proofErr w:type="spellEnd"/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Лолита Юрьевна</w:t>
      </w:r>
    </w:p>
    <w:p w14:paraId="3DF4CCB7" w14:textId="77777777" w:rsidR="00CE4A13" w:rsidRPr="00393B79" w:rsidRDefault="00CE4A13" w:rsidP="00CE4A13">
      <w:pPr>
        <w:tabs>
          <w:tab w:val="left" w:pos="4060"/>
        </w:tabs>
        <w:spacing w:after="1440" w:line="240" w:lineRule="auto"/>
        <w:ind w:right="282"/>
        <w:rPr>
          <w:rFonts w:ascii="Times New Roman" w:eastAsia="Calibri" w:hAnsi="Times New Roman" w:cs="Times New Roman"/>
          <w:sz w:val="20"/>
          <w:szCs w:val="24"/>
          <w:lang w:eastAsia="ru-RU"/>
        </w:rPr>
      </w:pPr>
      <w:r w:rsidRPr="00393B79">
        <w:rPr>
          <w:rFonts w:ascii="Times New Roman" w:eastAsia="Calibri" w:hAnsi="Times New Roman" w:cs="Times New Roman"/>
          <w:sz w:val="32"/>
          <w:szCs w:val="24"/>
          <w:lang w:eastAsia="ru-RU"/>
        </w:rPr>
        <w:tab/>
      </w:r>
    </w:p>
    <w:p w14:paraId="735E5C9F" w14:textId="1BF4FFCC" w:rsidR="00CE4A13" w:rsidRDefault="00CE4A13" w:rsidP="00CE4A13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</w:t>
      </w:r>
    </w:p>
    <w:p w14:paraId="06143F4B" w14:textId="435ED3C8" w:rsidR="00CE4A13" w:rsidRPr="00393B79" w:rsidRDefault="00CE4A13" w:rsidP="00CE4A13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</w:p>
    <w:p w14:paraId="3997DD1F" w14:textId="09A5703F" w:rsidR="00CE4A13" w:rsidRDefault="00CE4A13">
      <w:pPr>
        <w:spacing w:line="259" w:lineRule="auto"/>
      </w:pPr>
      <w:r>
        <w:br w:type="page"/>
      </w:r>
    </w:p>
    <w:p w14:paraId="2ACFC813" w14:textId="1F6E5786" w:rsidR="000A4040" w:rsidRPr="00624717" w:rsidRDefault="00CE4A13" w:rsidP="00286F45">
      <w:pPr>
        <w:pStyle w:val="1"/>
        <w:tabs>
          <w:tab w:val="left" w:pos="1134"/>
        </w:tabs>
        <w:spacing w:before="0" w:line="36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CE4A1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и работы</w:t>
      </w:r>
      <w:r w:rsidRPr="0062471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189A1A87" w14:textId="0C97A207" w:rsidR="00624717" w:rsidRDefault="00624717" w:rsidP="00624717">
      <w:pPr>
        <w:pStyle w:val="a3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4717">
        <w:rPr>
          <w:rFonts w:ascii="Times New Roman" w:hAnsi="Times New Roman" w:cs="Times New Roman"/>
          <w:sz w:val="28"/>
          <w:szCs w:val="28"/>
        </w:rPr>
        <w:t>Изучение структуры класса, механизм создания и использования, описание членов</w:t>
      </w:r>
      <w:r w:rsidRPr="00624717">
        <w:rPr>
          <w:rFonts w:ascii="Times New Roman" w:hAnsi="Times New Roman" w:cs="Times New Roman"/>
          <w:sz w:val="28"/>
          <w:szCs w:val="28"/>
        </w:rPr>
        <w:t xml:space="preserve">данных класса и методов доступа к ним. </w:t>
      </w:r>
    </w:p>
    <w:p w14:paraId="302FAA34" w14:textId="6499E71F" w:rsidR="00624717" w:rsidRDefault="00624717" w:rsidP="00624717">
      <w:pPr>
        <w:pStyle w:val="a3"/>
        <w:tabs>
          <w:tab w:val="left" w:pos="1134"/>
        </w:tabs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624717">
        <w:rPr>
          <w:rFonts w:ascii="Times New Roman" w:hAnsi="Times New Roman" w:cs="Times New Roman"/>
          <w:b/>
          <w:bCs/>
          <w:sz w:val="28"/>
          <w:szCs w:val="28"/>
        </w:rPr>
        <w:t>Общее задание</w:t>
      </w:r>
      <w:r w:rsidRPr="00624717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7F446A06" w14:textId="4BFF9E2A" w:rsidR="00624717" w:rsidRDefault="00624717" w:rsidP="00624717">
      <w:pPr>
        <w:pStyle w:val="a3"/>
        <w:tabs>
          <w:tab w:val="left" w:pos="1134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24717">
        <w:rPr>
          <w:rFonts w:ascii="Times New Roman" w:hAnsi="Times New Roman" w:cs="Times New Roman"/>
          <w:sz w:val="28"/>
          <w:szCs w:val="28"/>
        </w:rPr>
        <w:t>Задание 1</w:t>
      </w:r>
      <w:r w:rsidRPr="00624717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8639EE1" w14:textId="0E17BE83" w:rsidR="00624717" w:rsidRDefault="00624717" w:rsidP="00624717">
      <w:pPr>
        <w:pStyle w:val="a3"/>
        <w:tabs>
          <w:tab w:val="left" w:pos="1134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заголовочного 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62471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624717">
        <w:rPr>
          <w:rFonts w:ascii="Times New Roman" w:hAnsi="Times New Roman" w:cs="Times New Roman"/>
          <w:sz w:val="28"/>
          <w:szCs w:val="28"/>
        </w:rPr>
        <w:t>:</w:t>
      </w:r>
    </w:p>
    <w:p w14:paraId="2A2B1062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string"</w:t>
      </w:r>
    </w:p>
    <w:p w14:paraId="512043B6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624717">
        <w:rPr>
          <w:rFonts w:ascii="Cascadia Mono" w:hAnsi="Cascadia Mono" w:cs="Cascadia Mono"/>
          <w:color w:val="808080"/>
          <w:sz w:val="19"/>
          <w:szCs w:val="19"/>
          <w:lang w:val="en-US"/>
        </w:rPr>
        <w:t>pragma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5DD27B3A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std;</w:t>
      </w:r>
      <w:proofErr w:type="gramEnd"/>
    </w:p>
    <w:p w14:paraId="6ECE3F4D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5F6800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Worker</w:t>
      </w:r>
    </w:p>
    <w:p w14:paraId="5C25D217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1F9B391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536A9B24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age;</w:t>
      </w:r>
      <w:proofErr w:type="gramEnd"/>
    </w:p>
    <w:p w14:paraId="3BCE8946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name;</w:t>
      </w:r>
      <w:proofErr w:type="gramEnd"/>
    </w:p>
    <w:p w14:paraId="7D750A0F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getInfo</w:t>
      </w:r>
      <w:proofErr w:type="spell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E0FD42B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eat(</w:t>
      </w:r>
      <w:proofErr w:type="gramEnd"/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808080"/>
          <w:sz w:val="19"/>
          <w:szCs w:val="19"/>
          <w:lang w:val="en-US"/>
        </w:rPr>
        <w:t>weight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04B2CB2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getWeight</w:t>
      </w:r>
      <w:proofErr w:type="spell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EFE6F8C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walk(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20A2140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work(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9AA9AD3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dance(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1024CD1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0049E8AA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weight;</w:t>
      </w:r>
      <w:proofErr w:type="gramEnd"/>
    </w:p>
    <w:p w14:paraId="2E6F6341" w14:textId="77777777" w:rsid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oo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10;</w:t>
      </w:r>
    </w:p>
    <w:p w14:paraId="3FF46E06" w14:textId="55809292" w:rsidR="00624717" w:rsidRDefault="00624717" w:rsidP="00624717">
      <w:pPr>
        <w:pStyle w:val="a3"/>
        <w:tabs>
          <w:tab w:val="left" w:pos="1134"/>
        </w:tabs>
        <w:spacing w:after="0" w:line="36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4083CC4C" w14:textId="2FE59EDB" w:rsidR="00624717" w:rsidRDefault="00624717" w:rsidP="00624717">
      <w:pPr>
        <w:pStyle w:val="a3"/>
        <w:tabs>
          <w:tab w:val="left" w:pos="1134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файла реализации 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624717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Pr="00624717">
        <w:rPr>
          <w:rFonts w:ascii="Times New Roman" w:hAnsi="Times New Roman" w:cs="Times New Roman"/>
          <w:sz w:val="28"/>
          <w:szCs w:val="28"/>
        </w:rPr>
        <w:t>:</w:t>
      </w:r>
    </w:p>
    <w:p w14:paraId="2E9A0992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Worker.h</w:t>
      </w:r>
      <w:proofErr w:type="spellEnd"/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666DF34A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231B4224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std;</w:t>
      </w:r>
      <w:proofErr w:type="gramEnd"/>
    </w:p>
    <w:p w14:paraId="67C513E7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Worker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getInfo</w:t>
      </w:r>
      <w:proofErr w:type="spell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0E9960EF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D286666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ge = 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озраст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ge)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\n</w:t>
      </w:r>
      <w:proofErr w:type="gramStart"/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01ED2C07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 = 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Имя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\n</w:t>
      </w:r>
      <w:proofErr w:type="gramStart"/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02BEBB46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od = 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астроение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mood)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\n</w:t>
      </w:r>
      <w:proofErr w:type="gramStart"/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6A231EC8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ight = 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ес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weight)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\n</w:t>
      </w:r>
      <w:proofErr w:type="gramStart"/>
      <w:r w:rsidRPr="0062471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6060D1E4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ge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od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weight;</w:t>
      </w:r>
      <w:proofErr w:type="gramEnd"/>
    </w:p>
    <w:p w14:paraId="7D60F7F5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C1573EF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0D4A1A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Worker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eat(</w:t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808080"/>
          <w:sz w:val="19"/>
          <w:szCs w:val="19"/>
          <w:lang w:val="en-US"/>
        </w:rPr>
        <w:t>weight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){</w:t>
      </w:r>
    </w:p>
    <w:p w14:paraId="4EE09CB7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624717">
        <w:rPr>
          <w:rFonts w:ascii="Cascadia Mono" w:hAnsi="Cascadia Mono" w:cs="Cascadia Mono"/>
          <w:color w:val="808080"/>
          <w:sz w:val="19"/>
          <w:szCs w:val="19"/>
          <w:lang w:val="en-US"/>
        </w:rPr>
        <w:t>weight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10) {</w:t>
      </w:r>
    </w:p>
    <w:p w14:paraId="19E8E715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ge +=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1;</w:t>
      </w:r>
      <w:proofErr w:type="gramEnd"/>
    </w:p>
    <w:p w14:paraId="16F5D8DD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weight += </w:t>
      </w:r>
      <w:r w:rsidRPr="00624717">
        <w:rPr>
          <w:rFonts w:ascii="Cascadia Mono" w:hAnsi="Cascadia Mono" w:cs="Cascadia Mono"/>
          <w:color w:val="808080"/>
          <w:sz w:val="19"/>
          <w:szCs w:val="19"/>
          <w:lang w:val="en-US"/>
        </w:rPr>
        <w:t>weight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2;</w:t>
      </w:r>
      <w:proofErr w:type="gramEnd"/>
    </w:p>
    <w:p w14:paraId="708D4DA8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7E908C9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4202F072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weight += </w:t>
      </w:r>
      <w:proofErr w:type="gramStart"/>
      <w:r w:rsidRPr="00624717">
        <w:rPr>
          <w:rFonts w:ascii="Cascadia Mono" w:hAnsi="Cascadia Mono" w:cs="Cascadia Mono"/>
          <w:color w:val="808080"/>
          <w:sz w:val="19"/>
          <w:szCs w:val="19"/>
          <w:lang w:val="en-US"/>
        </w:rPr>
        <w:t>weight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05CF0EC6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3766EBC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walk(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18313F7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walk(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CA1B356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dance(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269C475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dance(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EA28AA7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dance(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CAE13D1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D3B0906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D60BAF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Worker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getWeight</w:t>
      </w:r>
      <w:proofErr w:type="spell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(){</w:t>
      </w:r>
    </w:p>
    <w:p w14:paraId="6A8B36FA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weight;</w:t>
      </w:r>
      <w:proofErr w:type="gramEnd"/>
    </w:p>
    <w:p w14:paraId="79C8FF24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EF0FE9E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64B4A9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void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Worker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dance(){</w:t>
      </w:r>
    </w:p>
    <w:p w14:paraId="28739941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mood +=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2;</w:t>
      </w:r>
      <w:proofErr w:type="gramEnd"/>
    </w:p>
    <w:p w14:paraId="75CB0EC7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A02E307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CC4B67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Worker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walk(){</w:t>
      </w:r>
    </w:p>
    <w:p w14:paraId="5775694F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mood +=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1;</w:t>
      </w:r>
      <w:proofErr w:type="gramEnd"/>
    </w:p>
    <w:p w14:paraId="4E55F30F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25A6DD9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351125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2B91AF"/>
          <w:sz w:val="19"/>
          <w:szCs w:val="19"/>
          <w:lang w:val="en-US"/>
        </w:rPr>
        <w:t>Worker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work(){</w:t>
      </w:r>
    </w:p>
    <w:p w14:paraId="78DFA72F" w14:textId="77777777" w:rsidR="00624717" w:rsidRP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mood - 2 &lt; 0) </w:t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mood =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0;</w:t>
      </w:r>
      <w:proofErr w:type="gramEnd"/>
    </w:p>
    <w:p w14:paraId="371DA1E6" w14:textId="77777777" w:rsidR="00624717" w:rsidRDefault="00624717" w:rsidP="00624717">
      <w:pPr>
        <w:autoSpaceDE w:val="0"/>
        <w:autoSpaceDN w:val="0"/>
        <w:adjustRightInd w:val="0"/>
        <w:spacing w:after="0" w:line="240" w:lineRule="auto"/>
        <w:ind w:left="709"/>
        <w:rPr>
          <w:rFonts w:ascii="Cascadia Mono" w:hAnsi="Cascadia Mono" w:cs="Cascadia Mono"/>
          <w:color w:val="000000"/>
          <w:sz w:val="19"/>
          <w:szCs w:val="19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ood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-= 2;</w:t>
      </w:r>
    </w:p>
    <w:p w14:paraId="170C0929" w14:textId="06D8B6B8" w:rsidR="00624717" w:rsidRPr="00624717" w:rsidRDefault="00624717" w:rsidP="00624717">
      <w:pPr>
        <w:pStyle w:val="a3"/>
        <w:tabs>
          <w:tab w:val="left" w:pos="1134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B8AD2F3" w14:textId="07978766" w:rsidR="00722C67" w:rsidRPr="00A56F25" w:rsidRDefault="00722C67" w:rsidP="00286F45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ндивидуальное задание</w:t>
      </w:r>
      <w:r w:rsidRPr="00A56F2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4E17C1C0" w14:textId="12452A45" w:rsidR="002C7930" w:rsidRPr="00A56F25" w:rsidRDefault="002C7930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ние </w:t>
      </w:r>
      <w:r w:rsidR="00624717">
        <w:rPr>
          <w:rFonts w:ascii="Times New Roman" w:hAnsi="Times New Roman" w:cs="Times New Roman"/>
          <w:sz w:val="28"/>
          <w:szCs w:val="28"/>
        </w:rPr>
        <w:t>2</w:t>
      </w:r>
      <w:r w:rsidRPr="00A56F25">
        <w:rPr>
          <w:rFonts w:ascii="Times New Roman" w:hAnsi="Times New Roman" w:cs="Times New Roman"/>
          <w:sz w:val="28"/>
          <w:szCs w:val="28"/>
        </w:rPr>
        <w:t>:</w:t>
      </w:r>
    </w:p>
    <w:p w14:paraId="54EB2265" w14:textId="6DD9EE6F" w:rsidR="00722C67" w:rsidRPr="002C7930" w:rsidRDefault="00722C67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7930">
        <w:rPr>
          <w:rFonts w:ascii="Times New Roman" w:hAnsi="Times New Roman" w:cs="Times New Roman"/>
          <w:sz w:val="28"/>
          <w:szCs w:val="28"/>
        </w:rPr>
        <w:t>Пользователь вводит массив треугольников.</w:t>
      </w:r>
    </w:p>
    <w:p w14:paraId="0C278042" w14:textId="12340549" w:rsidR="00722C67" w:rsidRPr="003B3B7B" w:rsidRDefault="00722C67" w:rsidP="003B3B7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войства</w:t>
      </w:r>
      <w:r w:rsidRPr="00722C67">
        <w:rPr>
          <w:rFonts w:ascii="Times New Roman" w:hAnsi="Times New Roman" w:cs="Times New Roman"/>
          <w:sz w:val="28"/>
          <w:szCs w:val="28"/>
        </w:rPr>
        <w:t xml:space="preserve">: </w:t>
      </w:r>
      <w:r w:rsidR="003B3B7B">
        <w:rPr>
          <w:rFonts w:ascii="Times New Roman" w:hAnsi="Times New Roman" w:cs="Times New Roman"/>
          <w:sz w:val="28"/>
          <w:szCs w:val="28"/>
        </w:rPr>
        <w:t>две стороны и угол между ними</w:t>
      </w:r>
    </w:p>
    <w:p w14:paraId="670C2497" w14:textId="632C4B3C" w:rsidR="00722C67" w:rsidRDefault="00722C67" w:rsidP="00286F4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величение</w:t>
      </w:r>
      <w:r w:rsidRPr="00722C67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 xml:space="preserve">уменьшение размера </w:t>
      </w:r>
      <w:r w:rsidR="003B3B7B">
        <w:rPr>
          <w:rFonts w:ascii="Times New Roman" w:hAnsi="Times New Roman" w:cs="Times New Roman"/>
          <w:sz w:val="28"/>
          <w:szCs w:val="28"/>
        </w:rPr>
        <w:t>угла (из свойств) в заданно количество раз</w:t>
      </w:r>
      <w:r w:rsidR="003B3B7B" w:rsidRPr="003B3B7B">
        <w:rPr>
          <w:rFonts w:ascii="Times New Roman" w:hAnsi="Times New Roman" w:cs="Times New Roman"/>
          <w:sz w:val="28"/>
          <w:szCs w:val="28"/>
        </w:rPr>
        <w:t>;</w:t>
      </w:r>
    </w:p>
    <w:p w14:paraId="6FBCC16C" w14:textId="6C26E68E" w:rsidR="00722C67" w:rsidRDefault="00722C67" w:rsidP="00286F4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сление длинны биссектрисы, принадлежащей любому углу</w:t>
      </w:r>
      <w:r w:rsidRPr="00722C67">
        <w:rPr>
          <w:rFonts w:ascii="Times New Roman" w:hAnsi="Times New Roman" w:cs="Times New Roman"/>
          <w:sz w:val="28"/>
          <w:szCs w:val="28"/>
        </w:rPr>
        <w:t>;</w:t>
      </w:r>
    </w:p>
    <w:p w14:paraId="634D7CAE" w14:textId="1D72E8D2" w:rsidR="00722C67" w:rsidRDefault="003B3B7B" w:rsidP="00286F4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сление длин отрезков, на которые биссектриса делит любую сторону</w:t>
      </w:r>
      <w:r w:rsidR="00722C67" w:rsidRPr="00722C67">
        <w:rPr>
          <w:rFonts w:ascii="Times New Roman" w:hAnsi="Times New Roman" w:cs="Times New Roman"/>
          <w:sz w:val="28"/>
          <w:szCs w:val="28"/>
        </w:rPr>
        <w:t>;</w:t>
      </w:r>
    </w:p>
    <w:p w14:paraId="2BE420B2" w14:textId="2D7177F6" w:rsidR="00722C67" w:rsidRPr="002C7930" w:rsidRDefault="00722C67" w:rsidP="00286F4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значений</w:t>
      </w:r>
      <w:r w:rsidR="003B3B7B">
        <w:rPr>
          <w:rFonts w:ascii="Times New Roman" w:hAnsi="Times New Roman" w:cs="Times New Roman"/>
          <w:sz w:val="28"/>
          <w:szCs w:val="28"/>
        </w:rPr>
        <w:t xml:space="preserve"> углов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033A85F6" w14:textId="15CD459B" w:rsidR="00722C67" w:rsidRDefault="00722C67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выбирает элемент массива и выполняемую операцию.</w:t>
      </w:r>
    </w:p>
    <w:p w14:paraId="7EF40BAB" w14:textId="28D80F85" w:rsidR="002C7930" w:rsidRPr="002C7930" w:rsidRDefault="002C7930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 2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46A5E91" w14:textId="77777777" w:rsidR="002C7930" w:rsidRDefault="002C7930" w:rsidP="00286F45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ислить несколько однотипных объектов и конкретные значений их свойств.</w:t>
      </w:r>
    </w:p>
    <w:p w14:paraId="6FBAC348" w14:textId="227F2155" w:rsidR="002C7930" w:rsidRDefault="002C7930" w:rsidP="00286F45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делить классы из группы однотипных объектов</w:t>
      </w:r>
    </w:p>
    <w:p w14:paraId="5D9D3E72" w14:textId="0FC56FAC" w:rsidR="002C7930" w:rsidRPr="00286F45" w:rsidRDefault="002C7930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метная область</w:t>
      </w:r>
      <w:r w:rsidRPr="002C7930">
        <w:rPr>
          <w:rFonts w:ascii="Times New Roman" w:hAnsi="Times New Roman" w:cs="Times New Roman"/>
          <w:sz w:val="28"/>
          <w:szCs w:val="28"/>
        </w:rPr>
        <w:t xml:space="preserve">: </w:t>
      </w:r>
      <w:r w:rsidR="003B3B7B">
        <w:rPr>
          <w:rFonts w:ascii="Times New Roman" w:hAnsi="Times New Roman" w:cs="Times New Roman"/>
          <w:sz w:val="28"/>
          <w:szCs w:val="28"/>
        </w:rPr>
        <w:t>Машиностроение</w:t>
      </w:r>
    </w:p>
    <w:p w14:paraId="61A93F38" w14:textId="165FA791" w:rsidR="00722C67" w:rsidRPr="002C7930" w:rsidRDefault="0003468A" w:rsidP="00286F45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3468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Ход работы</w:t>
      </w:r>
      <w:r w:rsidRPr="002C7930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6EAC3014" w14:textId="7C18FC3C" w:rsidR="0003468A" w:rsidRDefault="0003468A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7930">
        <w:tab/>
      </w:r>
      <w:r w:rsidRPr="003F4F8F">
        <w:rPr>
          <w:rFonts w:ascii="Times New Roman" w:hAnsi="Times New Roman" w:cs="Times New Roman"/>
          <w:sz w:val="28"/>
          <w:szCs w:val="28"/>
        </w:rPr>
        <w:t>Исходя из</w:t>
      </w:r>
      <w:r w:rsidR="003F4F8F" w:rsidRPr="003F4F8F">
        <w:rPr>
          <w:rFonts w:ascii="Times New Roman" w:hAnsi="Times New Roman" w:cs="Times New Roman"/>
          <w:sz w:val="28"/>
          <w:szCs w:val="28"/>
        </w:rPr>
        <w:t xml:space="preserve"> индивидуального задания создадим класс в диаграмме классов </w:t>
      </w:r>
      <w:r w:rsidR="003F4F8F" w:rsidRPr="003F4F8F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3F4F8F" w:rsidRPr="003F4F8F">
        <w:rPr>
          <w:rFonts w:ascii="Times New Roman" w:hAnsi="Times New Roman" w:cs="Times New Roman"/>
          <w:sz w:val="28"/>
          <w:szCs w:val="28"/>
        </w:rPr>
        <w:t>.</w:t>
      </w:r>
      <w:r w:rsidR="0085094D" w:rsidRPr="0085094D">
        <w:rPr>
          <w:rFonts w:ascii="Times New Roman" w:hAnsi="Times New Roman" w:cs="Times New Roman"/>
          <w:sz w:val="28"/>
          <w:szCs w:val="28"/>
        </w:rPr>
        <w:t xml:space="preserve"> </w:t>
      </w:r>
      <w:r w:rsidR="0085094D">
        <w:rPr>
          <w:rFonts w:ascii="Times New Roman" w:hAnsi="Times New Roman" w:cs="Times New Roman"/>
          <w:sz w:val="28"/>
          <w:szCs w:val="28"/>
        </w:rPr>
        <w:t>Реализация класса представлена на рисунке 1.</w:t>
      </w:r>
    </w:p>
    <w:p w14:paraId="65917C5C" w14:textId="30A55532" w:rsidR="0085094D" w:rsidRDefault="007565A6" w:rsidP="0085094D">
      <w:pPr>
        <w:spacing w:line="360" w:lineRule="auto"/>
        <w:jc w:val="center"/>
      </w:pPr>
      <w:r>
        <w:object w:dxaOrig="3751" w:dyaOrig="2775" w14:anchorId="4EA525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5pt;height:138.75pt" o:ole="">
            <v:imagedata r:id="rId5" o:title=""/>
          </v:shape>
          <o:OLEObject Type="Embed" ProgID="Visio.Drawing.15" ShapeID="_x0000_i1025" DrawAspect="Content" ObjectID="_1760117014" r:id="rId6"/>
        </w:object>
      </w:r>
    </w:p>
    <w:p w14:paraId="2D87168E" w14:textId="0C1FAEAC" w:rsidR="0085094D" w:rsidRPr="00A03306" w:rsidRDefault="0085094D" w:rsidP="0085094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yTriangle</w:t>
      </w:r>
      <w:proofErr w:type="spellEnd"/>
    </w:p>
    <w:p w14:paraId="0076C48C" w14:textId="5A8ECC6C" w:rsidR="0085094D" w:rsidRDefault="0085094D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еализуем</w:t>
      </w:r>
      <w:r w:rsidRPr="008509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Triangle</w:t>
      </w:r>
      <w:r w:rsidRPr="008509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ынесем сигнатуры методов и поля в заголовочный файл </w:t>
      </w:r>
      <w:r>
        <w:rPr>
          <w:rFonts w:ascii="Times New Roman" w:hAnsi="Times New Roman" w:cs="Times New Roman"/>
          <w:sz w:val="28"/>
          <w:szCs w:val="28"/>
          <w:lang w:val="en-US"/>
        </w:rPr>
        <w:t>Triangle</w:t>
      </w:r>
      <w:r w:rsidRPr="0085094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8509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ализуем </w:t>
      </w:r>
      <w:r w:rsidR="003B3B7B">
        <w:rPr>
          <w:rFonts w:ascii="Times New Roman" w:hAnsi="Times New Roman" w:cs="Times New Roman"/>
          <w:sz w:val="28"/>
          <w:szCs w:val="28"/>
        </w:rPr>
        <w:t>логик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03306">
        <w:rPr>
          <w:rFonts w:ascii="Times New Roman" w:hAnsi="Times New Roman" w:cs="Times New Roman"/>
          <w:sz w:val="28"/>
          <w:szCs w:val="28"/>
        </w:rPr>
        <w:t xml:space="preserve">в файле </w:t>
      </w:r>
      <w:r w:rsidR="00A03306">
        <w:rPr>
          <w:rFonts w:ascii="Times New Roman" w:hAnsi="Times New Roman" w:cs="Times New Roman"/>
          <w:sz w:val="28"/>
          <w:szCs w:val="28"/>
          <w:lang w:val="en-US"/>
        </w:rPr>
        <w:t>Triangle</w:t>
      </w:r>
      <w:r w:rsidR="00A03306" w:rsidRPr="00A0330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A03306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="00A03306" w:rsidRPr="00A03306">
        <w:rPr>
          <w:rFonts w:ascii="Times New Roman" w:hAnsi="Times New Roman" w:cs="Times New Roman"/>
          <w:sz w:val="28"/>
          <w:szCs w:val="28"/>
        </w:rPr>
        <w:t>.</w:t>
      </w:r>
    </w:p>
    <w:p w14:paraId="40B50170" w14:textId="7A56E230" w:rsidR="00A03306" w:rsidRPr="00A56F25" w:rsidRDefault="00A03306" w:rsidP="00A0330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заголовочного файла</w:t>
      </w:r>
      <w:r w:rsidRPr="00A56F25">
        <w:rPr>
          <w:rFonts w:ascii="Times New Roman" w:hAnsi="Times New Roman" w:cs="Times New Roman"/>
          <w:sz w:val="28"/>
          <w:szCs w:val="28"/>
        </w:rPr>
        <w:t>:</w:t>
      </w:r>
    </w:p>
    <w:p w14:paraId="0EDEACBD" w14:textId="77777777" w:rsidR="007565A6" w:rsidRPr="003B3B7B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class</w:t>
      </w:r>
      <w:r w:rsidRPr="003B3B7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</w:rPr>
        <w:t xml:space="preserve"> {</w:t>
      </w:r>
    </w:p>
    <w:p w14:paraId="0F959971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private:</w:t>
      </w:r>
    </w:p>
    <w:p w14:paraId="792C422A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double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31F3355A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double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5A528D58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double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2C054608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15C6B4F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getSides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nt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, double sides[3]);</w:t>
      </w:r>
    </w:p>
    <w:p w14:paraId="318D9DB3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E7BA5D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public:</w:t>
      </w:r>
    </w:p>
    <w:p w14:paraId="74E54F8F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Triangle(</w:t>
      </w:r>
      <w:proofErr w:type="gram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double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double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, double angle);</w:t>
      </w:r>
    </w:p>
    <w:p w14:paraId="1C2A0F9F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A6052E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increaseAngle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nt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double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deltaAngle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02174F3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double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nt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E9073CE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double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getBisectorLength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nt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6B78465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getLengthOfSegmentsDividedByBisectors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nt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, double result[2]);</w:t>
      </w:r>
    </w:p>
    <w:p w14:paraId="295EF960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9193D1" w14:textId="77777777" w:rsidR="007565A6" w:rsidRPr="003B3B7B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tring</w:t>
      </w:r>
      <w:r w:rsidRPr="003B3B7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CC0AB45" w14:textId="77777777" w:rsidR="007565A6" w:rsidRDefault="007565A6" w:rsidP="007565A6">
      <w:pPr>
        <w:spacing w:line="360" w:lineRule="auto"/>
        <w:ind w:firstLine="708"/>
        <w:jc w:val="both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7B620EE7" w14:textId="7637262E" w:rsidR="00A03306" w:rsidRPr="003B3B7B" w:rsidRDefault="00A03306" w:rsidP="007565A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</w:t>
      </w:r>
      <w:r w:rsidRPr="003B3B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а</w:t>
      </w:r>
      <w:r w:rsidRPr="003B3B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ации</w:t>
      </w:r>
      <w:r w:rsidRPr="003B3B7B">
        <w:rPr>
          <w:rFonts w:ascii="Times New Roman" w:hAnsi="Times New Roman" w:cs="Times New Roman"/>
          <w:sz w:val="28"/>
          <w:szCs w:val="28"/>
        </w:rPr>
        <w:t>:</w:t>
      </w:r>
    </w:p>
    <w:p w14:paraId="47CC9E5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define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6F008A"/>
          <w:sz w:val="19"/>
          <w:szCs w:val="19"/>
          <w:lang w:val="en-US"/>
        </w:rPr>
        <w:t>_USE_MATH_DEFIN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0FE361CD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Triangle.h</w:t>
      </w:r>
      <w:proofErr w:type="spellEnd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212BA20F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21F4CFD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cmath</w:t>
      </w:r>
      <w:proofErr w:type="spellEnd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47D68CB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unordered_map</w:t>
      </w:r>
      <w:proofErr w:type="spellEnd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0CE18DB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&lt;array&gt;</w:t>
      </w:r>
    </w:p>
    <w:p w14:paraId="44059C2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43C69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riangle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125E9C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7685E16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092577D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radian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r w:rsidRPr="003B3B7B">
        <w:rPr>
          <w:rFonts w:ascii="Cascadia Mono" w:hAnsi="Cascadia Mono" w:cs="Cascadia Mono"/>
          <w:color w:val="6F008A"/>
          <w:sz w:val="19"/>
          <w:szCs w:val="19"/>
          <w:lang w:val="en-US"/>
        </w:rPr>
        <w:t>M_PI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180.0;</w:t>
      </w:r>
      <w:proofErr w:type="gramEnd"/>
    </w:p>
    <w:p w14:paraId="7D739FA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sqrt(pow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, 2) + pow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2) - 2 *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cos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radian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57C122CF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761485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206BE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28D9196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 =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1;</w:t>
      </w:r>
      <w:proofErr w:type="gramEnd"/>
    </w:p>
    <w:p w14:paraId="2BB1122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312852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:</w:t>
      </w:r>
    </w:p>
    <w:p w14:paraId="388A6C2D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 = 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/ (2.0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3164D9B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co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p - </w:t>
      </w:r>
      <w:proofErr w:type="spell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tatic_cas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gt;(p));</w:t>
      </w:r>
    </w:p>
    <w:p w14:paraId="0501BD8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</w:p>
    <w:p w14:paraId="2ED1327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 = 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/ (2.0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2A8A0F8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co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p - </w:t>
      </w:r>
      <w:proofErr w:type="spell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tatic_cas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gt;(p));</w:t>
      </w:r>
    </w:p>
    <w:p w14:paraId="0D831B3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</w:t>
      </w:r>
    </w:p>
    <w:p w14:paraId="79B6FC8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 = (-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/ (2.0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7C024C5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co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p - </w:t>
      </w:r>
      <w:proofErr w:type="spell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tatic_cas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gt;(p));</w:t>
      </w:r>
    </w:p>
    <w:p w14:paraId="7F3861B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10A039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p;</w:t>
      </w:r>
      <w:proofErr w:type="gramEnd"/>
    </w:p>
    <w:p w14:paraId="6838D52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75536F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B29A13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1B1A9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increase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delta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5D7071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s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3];</w:t>
      </w:r>
    </w:p>
    <w:p w14:paraId="2538C69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Side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, sides);</w:t>
      </w:r>
    </w:p>
    <w:p w14:paraId="0E276DA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urren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19A5FDC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urren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delta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1006776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Sid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sqrt(pow(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s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1], 2) + pow(sides[2], 2) - 2 * sides[1] * sides[2] * cos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14:paraId="6320047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Sid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0) {</w:t>
      </w:r>
    </w:p>
    <w:p w14:paraId="5E57EC5F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Invalid angle increase. New side length is non-positive.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13D99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0A906BD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185470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101EAE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:</w:t>
      </w:r>
    </w:p>
    <w:p w14:paraId="519D44D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Sid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1967747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30EB596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</w:p>
    <w:p w14:paraId="4FD0FD3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Sid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1F8FD19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6B67A1A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</w:t>
      </w:r>
    </w:p>
    <w:p w14:paraId="01B19F26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Sid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163324B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3132A0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14091A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520B39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95C43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BisectorLength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694C26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s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3];</w:t>
      </w:r>
    </w:p>
    <w:p w14:paraId="13F2B626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gle =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6142834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Side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, sides);</w:t>
      </w:r>
    </w:p>
    <w:p w14:paraId="4FB332D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 *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s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1] * sides[2] * cos(angle / 2.0) / (sides[1] + sides[2]);</w:t>
      </w:r>
    </w:p>
    <w:p w14:paraId="28B1C86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7620C0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73747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Side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3]) {</w:t>
      </w:r>
    </w:p>
    <w:p w14:paraId="43485EA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A645A4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:</w:t>
      </w:r>
    </w:p>
    <w:p w14:paraId="06E82A5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0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3AC14B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1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A32ED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2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487B5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DB1A4C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</w:p>
    <w:p w14:paraId="330A77A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0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9C041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1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3561E2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2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CFADA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F461106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</w:t>
      </w:r>
    </w:p>
    <w:p w14:paraId="4E07EAD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0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C94E3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1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CB57F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2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FAAED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60116D1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7927A5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}</w:t>
      </w:r>
    </w:p>
    <w:p w14:paraId="696C794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74930D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LengthOfSegmentsDividedByBisector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resul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2]) {</w:t>
      </w:r>
    </w:p>
    <w:p w14:paraId="703A046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s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3];</w:t>
      </w:r>
    </w:p>
    <w:p w14:paraId="7CC8DE5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Side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, sides);</w:t>
      </w:r>
    </w:p>
    <w:p w14:paraId="4106375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resul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0] = (sides[2] * sides[0]) / (sides[1] + sides[2]);</w:t>
      </w:r>
    </w:p>
    <w:p w14:paraId="268539E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resul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1] = (sides[1] * sides[0]) / (sides[1] + sides[2]);</w:t>
      </w:r>
    </w:p>
    <w:p w14:paraId="600B2915" w14:textId="77777777" w:rsidR="003B3B7B" w:rsidRPr="00FA30CA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734067D" w14:textId="77777777" w:rsidR="003B3B7B" w:rsidRPr="00FA30CA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E9A68E" w14:textId="77777777" w:rsidR="003B3B7B" w:rsidRPr="00FA30CA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gramEnd"/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4BA7517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тороны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реугольника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м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,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::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м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,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::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м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</w:p>
    <w:p w14:paraId="6CECADFF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\n</w:t>
      </w:r>
      <w:r>
        <w:rPr>
          <w:rFonts w:ascii="Cascadia Mono" w:hAnsi="Cascadia Mono" w:cs="Cascadia Mono"/>
          <w:color w:val="A31515"/>
          <w:sz w:val="19"/>
          <w:szCs w:val="19"/>
        </w:rPr>
        <w:t>Углы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реугольника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</w:p>
    <w:p w14:paraId="4EDC0E3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alpha=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0) * 180 / </w:t>
      </w:r>
      <w:r w:rsidRPr="003B3B7B">
        <w:rPr>
          <w:rFonts w:ascii="Cascadia Mono" w:hAnsi="Cascadia Mono" w:cs="Cascadia Mono"/>
          <w:color w:val="6F008A"/>
          <w:sz w:val="19"/>
          <w:szCs w:val="19"/>
          <w:lang w:val="en-US"/>
        </w:rPr>
        <w:t>M_PI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°,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</w:p>
    <w:p w14:paraId="6B193FB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beta=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1) * 180 / </w:t>
      </w:r>
      <w:r w:rsidRPr="003B3B7B">
        <w:rPr>
          <w:rFonts w:ascii="Cascadia Mono" w:hAnsi="Cascadia Mono" w:cs="Cascadia Mono"/>
          <w:color w:val="6F008A"/>
          <w:sz w:val="19"/>
          <w:szCs w:val="19"/>
          <w:lang w:val="en-US"/>
        </w:rPr>
        <w:t>M_PI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°,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</w:p>
    <w:p w14:paraId="42AD7DF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gamma=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2) * 180 / </w:t>
      </w:r>
      <w:r w:rsidRPr="003B3B7B">
        <w:rPr>
          <w:rFonts w:ascii="Cascadia Mono" w:hAnsi="Cascadia Mono" w:cs="Cascadia Mono"/>
          <w:color w:val="6F008A"/>
          <w:sz w:val="19"/>
          <w:szCs w:val="19"/>
          <w:lang w:val="en-US"/>
        </w:rPr>
        <w:t>M_PI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°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B19A7A" w14:textId="77777777" w:rsidR="003B3B7B" w:rsidRDefault="003B3B7B" w:rsidP="003B3B7B">
      <w:pPr>
        <w:spacing w:line="360" w:lineRule="auto"/>
        <w:ind w:firstLine="708"/>
        <w:jc w:val="both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3492FC1" w14:textId="0FD500C9" w:rsidR="00A03306" w:rsidRDefault="003B3B7B" w:rsidP="003B3B7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дим консольное приложение </w:t>
      </w:r>
      <w:r w:rsidR="00A03306">
        <w:rPr>
          <w:rFonts w:ascii="Times New Roman" w:hAnsi="Times New Roman" w:cs="Times New Roman"/>
          <w:sz w:val="28"/>
          <w:szCs w:val="28"/>
        </w:rPr>
        <w:t>для работы с классом. Код консольного приложения</w:t>
      </w:r>
      <w:r w:rsidR="00A03306" w:rsidRPr="00A03306">
        <w:rPr>
          <w:rFonts w:ascii="Times New Roman" w:hAnsi="Times New Roman" w:cs="Times New Roman"/>
          <w:sz w:val="28"/>
          <w:szCs w:val="28"/>
        </w:rPr>
        <w:t>:</w:t>
      </w:r>
    </w:p>
    <w:p w14:paraId="6C1766EF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8D4CF5E" w14:textId="77777777" w:rsidR="003B3B7B" w:rsidRPr="00624717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7241C6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tloca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B3B7B">
        <w:rPr>
          <w:rFonts w:ascii="Cascadia Mono" w:hAnsi="Cascadia Mono" w:cs="Cascadia Mono"/>
          <w:color w:val="6F008A"/>
          <w:sz w:val="19"/>
          <w:szCs w:val="19"/>
          <w:lang w:val="en-US"/>
        </w:rPr>
        <w:t>LC_ALL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Ru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F6220F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97684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hoice;</w:t>
      </w:r>
      <w:proofErr w:type="gramEnd"/>
    </w:p>
    <w:p w14:paraId="7588C07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delta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1A4B759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bisectorLength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5BE9C5F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result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2];</w:t>
      </w:r>
    </w:p>
    <w:p w14:paraId="325B83F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0;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BE29DA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riangles;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FC60FD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5A89BE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Triangl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8630150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количество треугольников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93611E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umTriangle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58F14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2E0DE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umTriangle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4ED77B0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de1, side2,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;</w:t>
      </w:r>
      <w:proofErr w:type="gramEnd"/>
    </w:p>
    <w:p w14:paraId="3B98ADC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торону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1 </w:t>
      </w:r>
      <w:r>
        <w:rPr>
          <w:rFonts w:ascii="Cascadia Mono" w:hAnsi="Cascadia Mono" w:cs="Cascadia Mono"/>
          <w:color w:val="A31515"/>
          <w:sz w:val="19"/>
          <w:szCs w:val="19"/>
        </w:rPr>
        <w:t>для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реугольника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1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: </w:t>
      </w:r>
      <w:proofErr w:type="gramStart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6B4EFE5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1;</w:t>
      </w:r>
      <w:proofErr w:type="gramEnd"/>
    </w:p>
    <w:p w14:paraId="508003AE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ведите сторону 2 для треугольника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i + 1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A1A0D57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ide2;</w:t>
      </w:r>
    </w:p>
    <w:p w14:paraId="347EA85C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ведите угол между сторонами для треугольника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i + 1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A0D9E8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;</w:t>
      </w:r>
      <w:proofErr w:type="gramEnd"/>
    </w:p>
    <w:p w14:paraId="778750F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3B2A1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riangles.push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_back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side1, side2, angle));</w:t>
      </w:r>
    </w:p>
    <w:p w14:paraId="01C9A98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078F08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B0B1D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proofErr w:type="spellStart"/>
      <w:proofErr w:type="gramStart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triangles.push</w:t>
      </w:r>
      <w:proofErr w:type="gramEnd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_back</w:t>
      </w:r>
      <w:proofErr w:type="spellEnd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(Triangle(6, 7, 20));</w:t>
      </w:r>
    </w:p>
    <w:p w14:paraId="57A2FEB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proofErr w:type="spellStart"/>
      <w:proofErr w:type="gramStart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triangles.push</w:t>
      </w:r>
      <w:proofErr w:type="gramEnd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_back</w:t>
      </w:r>
      <w:proofErr w:type="spellEnd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(Triangle(8, 9, 30));</w:t>
      </w:r>
    </w:p>
    <w:p w14:paraId="231361A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proofErr w:type="spellStart"/>
      <w:proofErr w:type="gramStart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triangles.push</w:t>
      </w:r>
      <w:proofErr w:type="gramEnd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_back</w:t>
      </w:r>
      <w:proofErr w:type="spellEnd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(Triangle(10, 11, 45));</w:t>
      </w:r>
    </w:p>
    <w:p w14:paraId="3995A74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3EE1F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06FFA7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реугольник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(0 -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riangles.size</w:t>
      </w:r>
      <w:proofErr w:type="spellEnd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- 1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):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E8FF2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F92278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0453F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0 ||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riangles.size</w:t>
      </w:r>
      <w:proofErr w:type="spellEnd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02171636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верный выбор треугольника. Попробуйте еще раз.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ABBCE6A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tin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1EA8637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3D2B9DF5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D579FC3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ыберите действие: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598DAED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1. Вывести информацию о треугольнике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4137CD4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2. Увеличить один из углов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AA8BCD7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3. Получить длину биссектрисы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6614630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4. Получить длины отрезков, разделенных биссектрисой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CCEA796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5. </w:t>
      </w:r>
      <w:r>
        <w:rPr>
          <w:rFonts w:ascii="Cascadia Mono" w:hAnsi="Cascadia Mono" w:cs="Cascadia Mono"/>
          <w:color w:val="A31515"/>
          <w:sz w:val="19"/>
          <w:szCs w:val="19"/>
        </w:rPr>
        <w:t>Выход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FFDA9D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hoice;</w:t>
      </w:r>
      <w:proofErr w:type="gramEnd"/>
    </w:p>
    <w:p w14:paraId="6872B0E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FA193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oice) {</w:t>
      </w:r>
    </w:p>
    <w:p w14:paraId="1FA51CE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</w:p>
    <w:p w14:paraId="1C52BB4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riangles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proofErr w:type="gramStart"/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.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E7B28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FB93BDD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</w:t>
      </w:r>
    </w:p>
    <w:p w14:paraId="103A5E1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2A3737F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омер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гла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(0, 1 </w:t>
      </w:r>
      <w:r>
        <w:rPr>
          <w:rFonts w:ascii="Cascadia Mono" w:hAnsi="Cascadia Mono" w:cs="Cascadia Mono"/>
          <w:color w:val="A31515"/>
          <w:sz w:val="19"/>
          <w:szCs w:val="19"/>
        </w:rPr>
        <w:t>или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2): </w:t>
      </w:r>
      <w:proofErr w:type="gramStart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236A183B" w14:textId="77777777" w:rsidR="003B3B7B" w:rsidRPr="00624717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383056B1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ведите на сколько градусов увеличить угол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17A942D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delta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6934DF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riangles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proofErr w:type="gramStart"/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.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increaseAngle</w:t>
      </w:r>
      <w:proofErr w:type="spellEnd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delta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C2247AF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A24C755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3:</w:t>
      </w:r>
    </w:p>
    <w:p w14:paraId="20000204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ведите номер угла (0, 1 или 2)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B5A09C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0835E53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bisectorLength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iangles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proofErr w:type="gramStart"/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.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BisectorLength</w:t>
      </w:r>
      <w:proofErr w:type="spellEnd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6A76B9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лина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иссектрисы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bisectorLength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м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2FD735F4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E3DB106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4:</w:t>
      </w:r>
    </w:p>
    <w:p w14:paraId="4FBD15C9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ведите номер угла (0, 1 или 2)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3F99B5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39C9DC0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riangles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gramStart"/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.getLengthOfSegmentsDividedByBisectors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angleNumber, result);</w:t>
      </w:r>
    </w:p>
    <w:p w14:paraId="100A0C6D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Длины отрезков, разделенных биссектрисой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[0]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см 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[1]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см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C8B60F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3A1342B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5:</w:t>
      </w:r>
    </w:p>
    <w:p w14:paraId="0FF22FE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5923B1B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49649CCE" w14:textId="77777777" w:rsidR="003B3B7B" w:rsidRPr="00624717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624717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624717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624717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624717"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верный</w:t>
      </w:r>
      <w:r w:rsidRPr="00624717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бор</w:t>
      </w:r>
      <w:r w:rsidRPr="00624717">
        <w:rPr>
          <w:rFonts w:ascii="Cascadia Mono" w:hAnsi="Cascadia Mono" w:cs="Cascadia Mono"/>
          <w:color w:val="A31515"/>
          <w:sz w:val="19"/>
          <w:szCs w:val="19"/>
        </w:rPr>
        <w:t xml:space="preserve">. </w:t>
      </w:r>
      <w:r>
        <w:rPr>
          <w:rFonts w:ascii="Cascadia Mono" w:hAnsi="Cascadia Mono" w:cs="Cascadia Mono"/>
          <w:color w:val="A31515"/>
          <w:sz w:val="19"/>
          <w:szCs w:val="19"/>
        </w:rPr>
        <w:t>Попробуйте еще раз.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62471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33E06BF2" w14:textId="77777777" w:rsidR="003B3B7B" w:rsidRPr="00624717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399E5FA" w14:textId="77777777" w:rsidR="003B3B7B" w:rsidRPr="00624717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oice == 5)</w:t>
      </w:r>
    </w:p>
    <w:p w14:paraId="0218711B" w14:textId="77777777" w:rsidR="003B3B7B" w:rsidRPr="00624717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7EB7BEA5" w14:textId="77777777" w:rsidR="003B3B7B" w:rsidRPr="00624717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A19B5BB" w14:textId="77777777" w:rsidR="003B3B7B" w:rsidRPr="00624717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5DA62A" w14:textId="77777777" w:rsidR="003B3B7B" w:rsidRPr="00624717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62471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624717">
        <w:rPr>
          <w:rFonts w:ascii="Cascadia Mono" w:hAnsi="Cascadia Mono" w:cs="Cascadia Mono"/>
          <w:color w:val="000000"/>
          <w:sz w:val="19"/>
          <w:szCs w:val="19"/>
          <w:lang w:val="en-US"/>
        </w:rPr>
        <w:t>0;</w:t>
      </w:r>
      <w:proofErr w:type="gramEnd"/>
    </w:p>
    <w:p w14:paraId="094A5DD0" w14:textId="77777777" w:rsidR="003B3B7B" w:rsidRDefault="003B3B7B" w:rsidP="003B3B7B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  <w:r w:rsidR="00A03306"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4AC46E68" w14:textId="0391BE9E" w:rsidR="00A03306" w:rsidRDefault="00A03306" w:rsidP="003B3B7B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отестируем работу приложения.</w:t>
      </w:r>
    </w:p>
    <w:p w14:paraId="37BFA710" w14:textId="6543EA86" w:rsidR="00A03306" w:rsidRDefault="003B3B7B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B3B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9890B0A" wp14:editId="19798236">
            <wp:extent cx="4229690" cy="136226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29690" cy="136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34CCE" w14:textId="6433A467" w:rsidR="00A03306" w:rsidRPr="003B3B7B" w:rsidRDefault="00A03306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</w:t>
      </w:r>
      <w:r w:rsidR="003B3B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B3B7B">
        <w:rPr>
          <w:rFonts w:ascii="Times New Roman" w:hAnsi="Times New Roman" w:cs="Times New Roman"/>
          <w:sz w:val="28"/>
          <w:szCs w:val="28"/>
        </w:rPr>
        <w:t>Ввод числа треугольников</w:t>
      </w:r>
    </w:p>
    <w:p w14:paraId="42F4AFC5" w14:textId="027FAB9F" w:rsidR="00814582" w:rsidRDefault="00FA30CA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30C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6E7A782" wp14:editId="301221A3">
            <wp:extent cx="4725059" cy="230537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A0559" w14:textId="2B3532ED" w:rsidR="00814582" w:rsidRDefault="00814582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A30CA" w:rsidRPr="00FA30CA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FA30CA">
        <w:rPr>
          <w:rFonts w:ascii="Times New Roman" w:hAnsi="Times New Roman" w:cs="Times New Roman"/>
          <w:sz w:val="28"/>
          <w:szCs w:val="28"/>
        </w:rPr>
        <w:t xml:space="preserve"> Введенные треугольники и интерфейс выбора</w:t>
      </w:r>
    </w:p>
    <w:p w14:paraId="3FAAF0F7" w14:textId="2F11472C" w:rsidR="00814582" w:rsidRDefault="00FA30CA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30C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4E4334F" wp14:editId="01912CC1">
            <wp:extent cx="5439534" cy="163852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39534" cy="163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40B99" w14:textId="74E6760A" w:rsidR="00814582" w:rsidRDefault="00814582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 –</w:t>
      </w:r>
      <w:r w:rsidR="00FA30CA">
        <w:rPr>
          <w:rFonts w:ascii="Times New Roman" w:hAnsi="Times New Roman" w:cs="Times New Roman"/>
          <w:sz w:val="28"/>
          <w:szCs w:val="28"/>
        </w:rPr>
        <w:t xml:space="preserve"> Меню и вывод информации о треугольнике</w:t>
      </w:r>
      <w:r>
        <w:rPr>
          <w:rFonts w:ascii="Times New Roman" w:hAnsi="Times New Roman" w:cs="Times New Roman"/>
          <w:sz w:val="28"/>
          <w:szCs w:val="28"/>
        </w:rPr>
        <w:tab/>
      </w:r>
    </w:p>
    <w:p w14:paraId="3A7C4271" w14:textId="685A6994" w:rsidR="00814582" w:rsidRDefault="00FA30CA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30C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F913A17" wp14:editId="316E70B4">
            <wp:extent cx="5915851" cy="3591426"/>
            <wp:effectExtent l="0" t="0" r="889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15851" cy="3591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AC9EFB" w14:textId="20CF98DD" w:rsidR="00814582" w:rsidRDefault="00814582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 – </w:t>
      </w:r>
      <w:r w:rsidR="00FA30CA">
        <w:rPr>
          <w:rFonts w:ascii="Times New Roman" w:hAnsi="Times New Roman" w:cs="Times New Roman"/>
          <w:sz w:val="28"/>
          <w:szCs w:val="28"/>
        </w:rPr>
        <w:t>Увеличение угла треугольника</w:t>
      </w:r>
    </w:p>
    <w:p w14:paraId="6AD502F2" w14:textId="42FB92D0" w:rsidR="00814582" w:rsidRDefault="00FA30CA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30C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83C1C10" wp14:editId="450D7E3C">
            <wp:extent cx="4134427" cy="17909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34427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ACE32" w14:textId="39196CA4" w:rsidR="00814582" w:rsidRDefault="00814582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 – </w:t>
      </w:r>
      <w:r w:rsidR="00FA30CA">
        <w:rPr>
          <w:rFonts w:ascii="Times New Roman" w:hAnsi="Times New Roman" w:cs="Times New Roman"/>
          <w:sz w:val="28"/>
          <w:szCs w:val="28"/>
        </w:rPr>
        <w:t>Получение биссектрисы треугольника</w:t>
      </w:r>
    </w:p>
    <w:p w14:paraId="3F2178B6" w14:textId="46E5E1CA" w:rsidR="00814582" w:rsidRDefault="00FA30CA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30C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C13EC67" wp14:editId="23612C72">
            <wp:extent cx="5163271" cy="1705213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63271" cy="1705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C3E9C" w14:textId="0B7E1192" w:rsidR="00814582" w:rsidRDefault="00814582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 – </w:t>
      </w:r>
      <w:r w:rsidR="00FA30CA">
        <w:rPr>
          <w:rFonts w:ascii="Times New Roman" w:hAnsi="Times New Roman" w:cs="Times New Roman"/>
          <w:sz w:val="28"/>
          <w:szCs w:val="28"/>
        </w:rPr>
        <w:t>Получение длин отрезков, разделенных биссектрисой</w:t>
      </w:r>
    </w:p>
    <w:p w14:paraId="2F3CD28F" w14:textId="4B7629BC" w:rsidR="00814582" w:rsidRDefault="00FA30CA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30C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F2BF8DA" wp14:editId="29A44FCD">
            <wp:extent cx="5940425" cy="122745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178BE" w14:textId="01E871F5" w:rsidR="002C7930" w:rsidRDefault="002C7930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– </w:t>
      </w:r>
      <w:r w:rsidR="00FA30CA">
        <w:rPr>
          <w:rFonts w:ascii="Times New Roman" w:hAnsi="Times New Roman" w:cs="Times New Roman"/>
          <w:sz w:val="28"/>
          <w:szCs w:val="28"/>
        </w:rPr>
        <w:t>Выход из программы</w:t>
      </w:r>
    </w:p>
    <w:p w14:paraId="3FE141EF" w14:textId="4D687CF3" w:rsidR="00FA30CA" w:rsidRDefault="00FA30CA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4EFCB7A" w14:textId="6D043F2C" w:rsidR="00814582" w:rsidRPr="00286F4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56F25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онтрольные вопросы</w:t>
      </w:r>
      <w:r w:rsidRPr="00286F45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27C53280" w14:textId="278CFB3C" w:rsidR="00A56F2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опрос 1</w:t>
      </w:r>
    </w:p>
    <w:p w14:paraId="31F8660E" w14:textId="0D85201A" w:rsidR="00624717" w:rsidRPr="00624717" w:rsidRDefault="00624717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пределении класса программы члены класса с ключевым словом 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62471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ступны</w:t>
      </w:r>
      <w:r w:rsidRPr="0062471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ам этого класса.</w:t>
      </w:r>
    </w:p>
    <w:p w14:paraId="5998C619" w14:textId="2520A15D" w:rsidR="00A56F25" w:rsidRPr="00A56F2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56F25">
        <w:rPr>
          <w:rFonts w:ascii="Times New Roman" w:hAnsi="Times New Roman" w:cs="Times New Roman"/>
          <w:b/>
          <w:bCs/>
          <w:sz w:val="28"/>
          <w:szCs w:val="28"/>
        </w:rPr>
        <w:t>Вопрос 2</w:t>
      </w:r>
    </w:p>
    <w:p w14:paraId="2E52B0EE" w14:textId="75FC0EFD" w:rsidR="00A56F2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6F25">
        <w:rPr>
          <w:rFonts w:ascii="Times New Roman" w:hAnsi="Times New Roman" w:cs="Times New Roman"/>
          <w:sz w:val="28"/>
          <w:szCs w:val="28"/>
        </w:rPr>
        <w:t xml:space="preserve">Класс - </w:t>
      </w:r>
      <w:r w:rsidR="00D71EEF" w:rsidRPr="00D71EEF">
        <w:rPr>
          <w:rFonts w:ascii="Times New Roman" w:hAnsi="Times New Roman" w:cs="Times New Roman"/>
          <w:sz w:val="28"/>
          <w:szCs w:val="28"/>
        </w:rPr>
        <w:t>шаблон или определение, описывающее структуру и поведение объектов, которые будут созданы на его основе. Класс определяет атрибуты (поля) и методы (функции), которые объекты этого класса могут содержать и выполнять.</w:t>
      </w:r>
    </w:p>
    <w:p w14:paraId="45435292" w14:textId="6C797762" w:rsidR="00A56F2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56F25">
        <w:rPr>
          <w:rFonts w:ascii="Times New Roman" w:hAnsi="Times New Roman" w:cs="Times New Roman"/>
          <w:b/>
          <w:bCs/>
          <w:sz w:val="28"/>
          <w:szCs w:val="28"/>
        </w:rPr>
        <w:t>Вопрос 3</w:t>
      </w:r>
    </w:p>
    <w:p w14:paraId="0ACFC06D" w14:textId="77777777" w:rsidR="00624717" w:rsidRPr="00624717" w:rsidRDefault="00624717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24717">
        <w:rPr>
          <w:rFonts w:ascii="Times New Roman" w:hAnsi="Times New Roman" w:cs="Times New Roman"/>
          <w:sz w:val="28"/>
          <w:szCs w:val="28"/>
          <w:lang w:val="en-US"/>
        </w:rPr>
        <w:t xml:space="preserve">class </w:t>
      </w:r>
      <w:proofErr w:type="spellStart"/>
      <w:r w:rsidRPr="00624717">
        <w:rPr>
          <w:rFonts w:ascii="Times New Roman" w:hAnsi="Times New Roman" w:cs="Times New Roman"/>
          <w:sz w:val="28"/>
          <w:szCs w:val="28"/>
          <w:lang w:val="en-US"/>
        </w:rPr>
        <w:t>StudentGroup</w:t>
      </w:r>
      <w:proofErr w:type="spellEnd"/>
      <w:r w:rsidRPr="00624717">
        <w:rPr>
          <w:rFonts w:ascii="Times New Roman" w:hAnsi="Times New Roman" w:cs="Times New Roman"/>
          <w:sz w:val="28"/>
          <w:szCs w:val="28"/>
          <w:lang w:val="en-US"/>
        </w:rPr>
        <w:t xml:space="preserve"> {</w:t>
      </w:r>
    </w:p>
    <w:p w14:paraId="5F15C9AC" w14:textId="77777777" w:rsidR="00624717" w:rsidRPr="00624717" w:rsidRDefault="00624717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24717">
        <w:rPr>
          <w:rFonts w:ascii="Times New Roman" w:hAnsi="Times New Roman" w:cs="Times New Roman"/>
          <w:sz w:val="28"/>
          <w:szCs w:val="28"/>
          <w:lang w:val="en-US"/>
        </w:rPr>
        <w:t>private:</w:t>
      </w:r>
    </w:p>
    <w:p w14:paraId="69C2C2EA" w14:textId="65F25762" w:rsidR="00624717" w:rsidRPr="00624717" w:rsidRDefault="00624717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24717">
        <w:rPr>
          <w:rFonts w:ascii="Times New Roman" w:hAnsi="Times New Roman" w:cs="Times New Roman"/>
          <w:sz w:val="28"/>
          <w:szCs w:val="28"/>
          <w:lang w:val="en-US"/>
        </w:rPr>
        <w:t xml:space="preserve">    int </w:t>
      </w:r>
      <w:proofErr w:type="gramStart"/>
      <w:r w:rsidRPr="00624717">
        <w:rPr>
          <w:rFonts w:ascii="Times New Roman" w:hAnsi="Times New Roman" w:cs="Times New Roman"/>
          <w:sz w:val="28"/>
          <w:szCs w:val="28"/>
          <w:lang w:val="en-US"/>
        </w:rPr>
        <w:t>number;</w:t>
      </w:r>
      <w:proofErr w:type="gramEnd"/>
    </w:p>
    <w:p w14:paraId="6FBC8297" w14:textId="77777777" w:rsidR="00624717" w:rsidRPr="00624717" w:rsidRDefault="00624717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24717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624717">
        <w:rPr>
          <w:rFonts w:ascii="Times New Roman" w:hAnsi="Times New Roman" w:cs="Times New Roman"/>
          <w:sz w:val="28"/>
          <w:szCs w:val="28"/>
        </w:rPr>
        <w:t>:</w:t>
      </w:r>
    </w:p>
    <w:p w14:paraId="1734BFF6" w14:textId="372284E0" w:rsidR="00624717" w:rsidRPr="00624717" w:rsidRDefault="00624717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24717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624717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6247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624717">
        <w:rPr>
          <w:rFonts w:ascii="Times New Roman" w:hAnsi="Times New Roman" w:cs="Times New Roman"/>
          <w:sz w:val="28"/>
          <w:szCs w:val="28"/>
        </w:rPr>
        <w:t>add</w:t>
      </w:r>
      <w:proofErr w:type="spellEnd"/>
      <w:r w:rsidRPr="0062471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62471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EA2B561" w14:textId="77777777" w:rsidR="00624717" w:rsidRDefault="00624717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4717">
        <w:rPr>
          <w:rFonts w:ascii="Times New Roman" w:hAnsi="Times New Roman" w:cs="Times New Roman"/>
          <w:sz w:val="28"/>
          <w:szCs w:val="28"/>
        </w:rPr>
        <w:t>};</w:t>
      </w:r>
    </w:p>
    <w:p w14:paraId="78B7AEC3" w14:textId="1D0F4A51" w:rsidR="00286F45" w:rsidRPr="00D71EEF" w:rsidRDefault="00A56F25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6F25">
        <w:rPr>
          <w:rFonts w:ascii="Times New Roman" w:hAnsi="Times New Roman" w:cs="Times New Roman"/>
          <w:b/>
          <w:bCs/>
          <w:sz w:val="28"/>
          <w:szCs w:val="28"/>
        </w:rPr>
        <w:t>Вопрос 4</w:t>
      </w:r>
    </w:p>
    <w:p w14:paraId="63D16607" w14:textId="4499385A" w:rsidR="00624717" w:rsidRDefault="00624717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, что</w:t>
      </w:r>
      <w:r>
        <w:rPr>
          <w:rFonts w:ascii="Times New Roman" w:hAnsi="Times New Roman" w:cs="Times New Roman"/>
          <w:sz w:val="28"/>
          <w:szCs w:val="28"/>
        </w:rPr>
        <w:t xml:space="preserve"> поля класса должны быть закрытыми истинно.</w:t>
      </w:r>
    </w:p>
    <w:p w14:paraId="4513A71E" w14:textId="733ED0F0" w:rsidR="00335AB3" w:rsidRP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35AB3">
        <w:rPr>
          <w:rFonts w:ascii="Times New Roman" w:hAnsi="Times New Roman" w:cs="Times New Roman"/>
          <w:b/>
          <w:bCs/>
          <w:sz w:val="28"/>
          <w:szCs w:val="28"/>
        </w:rPr>
        <w:t>Вопрос5</w:t>
      </w:r>
    </w:p>
    <w:p w14:paraId="4BE27C00" w14:textId="0C1EE0A8" w:rsid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боте с объектами применяется стрелочка при вызове методов и обращении к полям через указатель.</w:t>
      </w:r>
    </w:p>
    <w:p w14:paraId="179D3485" w14:textId="1E32A401" w:rsidR="00335AB3" w:rsidRP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35AB3">
        <w:rPr>
          <w:rFonts w:ascii="Times New Roman" w:hAnsi="Times New Roman" w:cs="Times New Roman"/>
          <w:b/>
          <w:bCs/>
          <w:sz w:val="28"/>
          <w:szCs w:val="28"/>
        </w:rPr>
        <w:t>Вопрос 6</w:t>
      </w:r>
    </w:p>
    <w:p w14:paraId="17CA71AA" w14:textId="60174705" w:rsid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у класса всегда доступны данные класса, членом которого он является.</w:t>
      </w:r>
    </w:p>
    <w:p w14:paraId="780C7D27" w14:textId="304927DB" w:rsidR="00335AB3" w:rsidRP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335AB3">
        <w:rPr>
          <w:rFonts w:ascii="Times New Roman" w:hAnsi="Times New Roman" w:cs="Times New Roman"/>
          <w:b/>
          <w:bCs/>
          <w:sz w:val="28"/>
          <w:szCs w:val="28"/>
        </w:rPr>
        <w:t>Вопрос 7</w:t>
      </w:r>
      <w:r w:rsidRPr="00335AB3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018ACE29" w14:textId="692F0ED8" w:rsid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динственное формальное различие между структурой и классом состоит в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 в первом случае члены по умолчанию имеют модификатор доступа </w:t>
      </w:r>
      <w:r>
        <w:rPr>
          <w:rFonts w:ascii="Times New Roman" w:hAnsi="Times New Roman" w:cs="Times New Roman"/>
          <w:sz w:val="28"/>
          <w:szCs w:val="28"/>
          <w:lang w:val="en-US"/>
        </w:rPr>
        <w:t>public</w:t>
      </w:r>
      <w:r w:rsidRPr="00335AB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а во втором</w:t>
      </w:r>
      <w:r w:rsidRPr="00335A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335AB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D596323" w14:textId="77777777" w:rsidR="00335AB3" w:rsidRDefault="00335AB3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80F898D" w14:textId="43179A5C" w:rsid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335AB3">
        <w:rPr>
          <w:rFonts w:ascii="Times New Roman" w:hAnsi="Times New Roman" w:cs="Times New Roman"/>
          <w:b/>
          <w:bCs/>
          <w:sz w:val="28"/>
          <w:szCs w:val="28"/>
        </w:rPr>
        <w:lastRenderedPageBreak/>
        <w:t>Вопрос 8</w:t>
      </w:r>
      <w:r w:rsidRPr="00335AB3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7B8995DC" w14:textId="7E139AE6" w:rsidR="00335AB3" w:rsidRP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5AB3">
        <w:rPr>
          <w:rFonts w:ascii="Times New Roman" w:hAnsi="Times New Roman" w:cs="Times New Roman"/>
          <w:sz w:val="28"/>
          <w:szCs w:val="28"/>
        </w:rPr>
        <w:t>Каждый объект хранит свою собственную копию данных, но все объекты одного класса будут использовать одинаковый набор методов класса.</w:t>
      </w:r>
    </w:p>
    <w:p w14:paraId="436A0A1B" w14:textId="793D1A6A" w:rsid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35AB3">
        <w:rPr>
          <w:rFonts w:ascii="Times New Roman" w:hAnsi="Times New Roman" w:cs="Times New Roman"/>
          <w:b/>
          <w:bCs/>
          <w:sz w:val="28"/>
          <w:szCs w:val="28"/>
        </w:rPr>
        <w:t>Вопрос 9:</w:t>
      </w:r>
    </w:p>
    <w:p w14:paraId="382B5982" w14:textId="03DB3264" w:rsidR="00335AB3" w:rsidRP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5AB3">
        <w:rPr>
          <w:rFonts w:ascii="Times New Roman" w:hAnsi="Times New Roman" w:cs="Times New Roman"/>
          <w:sz w:val="28"/>
          <w:szCs w:val="28"/>
        </w:rPr>
        <w:t xml:space="preserve">Необходимо переопределять операции </w:t>
      </w:r>
      <w:r w:rsidRPr="00335AB3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335AB3">
        <w:rPr>
          <w:rFonts w:ascii="Times New Roman" w:hAnsi="Times New Roman" w:cs="Times New Roman"/>
          <w:sz w:val="28"/>
          <w:szCs w:val="28"/>
        </w:rPr>
        <w:t xml:space="preserve"> и </w:t>
      </w:r>
      <w:r w:rsidRPr="00335AB3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335AB3">
        <w:rPr>
          <w:rFonts w:ascii="Times New Roman" w:hAnsi="Times New Roman" w:cs="Times New Roman"/>
          <w:sz w:val="28"/>
          <w:szCs w:val="28"/>
        </w:rPr>
        <w:t xml:space="preserve"> для оптимизации и упрощения работы с памятью.</w:t>
      </w:r>
    </w:p>
    <w:p w14:paraId="271A753C" w14:textId="0B28D875" w:rsid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35AB3">
        <w:rPr>
          <w:rFonts w:ascii="Times New Roman" w:hAnsi="Times New Roman" w:cs="Times New Roman"/>
          <w:b/>
          <w:bCs/>
          <w:sz w:val="28"/>
          <w:szCs w:val="28"/>
        </w:rPr>
        <w:t>Вопрос 10:</w:t>
      </w:r>
    </w:p>
    <w:p w14:paraId="3904C7D6" w14:textId="5053A21B" w:rsidR="00335AB3" w:rsidRP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5AB3">
        <w:rPr>
          <w:rFonts w:ascii="Times New Roman" w:hAnsi="Times New Roman" w:cs="Times New Roman"/>
          <w:sz w:val="28"/>
          <w:szCs w:val="28"/>
        </w:rPr>
        <w:t xml:space="preserve">Указатель </w:t>
      </w:r>
      <w:r w:rsidRPr="00335AB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335AB3">
        <w:rPr>
          <w:rFonts w:ascii="Times New Roman" w:hAnsi="Times New Roman" w:cs="Times New Roman"/>
          <w:sz w:val="28"/>
          <w:szCs w:val="28"/>
        </w:rPr>
        <w:t xml:space="preserve"> означает обращение к объекту – владельцу метода.</w:t>
      </w:r>
    </w:p>
    <w:p w14:paraId="1C6A2CE6" w14:textId="77777777" w:rsidR="00335AB3" w:rsidRPr="00335AB3" w:rsidRDefault="00335AB3" w:rsidP="0062471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9DB0BCB" w14:textId="736040E9" w:rsidR="00A56F25" w:rsidRDefault="00A56F25" w:rsidP="00A56F25">
      <w:pPr>
        <w:rPr>
          <w:rFonts w:ascii="Times New Roman" w:hAnsi="Times New Roman" w:cs="Times New Roman"/>
          <w:sz w:val="28"/>
          <w:szCs w:val="28"/>
        </w:rPr>
      </w:pPr>
    </w:p>
    <w:p w14:paraId="0E366209" w14:textId="0F279CCE" w:rsidR="00A56F25" w:rsidRPr="00A56F2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A56F25" w:rsidRPr="00A56F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scadia Mono">
    <w:altName w:val="Calibri"/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438F6"/>
    <w:multiLevelType w:val="hybridMultilevel"/>
    <w:tmpl w:val="D26C0E82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00683B3D"/>
    <w:multiLevelType w:val="hybridMultilevel"/>
    <w:tmpl w:val="A96866EE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00B71356"/>
    <w:multiLevelType w:val="hybridMultilevel"/>
    <w:tmpl w:val="EF36906A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02F81E55"/>
    <w:multiLevelType w:val="hybridMultilevel"/>
    <w:tmpl w:val="93B637F6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02F82162"/>
    <w:multiLevelType w:val="hybridMultilevel"/>
    <w:tmpl w:val="C99CE4D2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03B43BEC"/>
    <w:multiLevelType w:val="hybridMultilevel"/>
    <w:tmpl w:val="788AEC1E"/>
    <w:lvl w:ilvl="0" w:tplc="0419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85" w:hanging="360"/>
      </w:pPr>
    </w:lvl>
    <w:lvl w:ilvl="2" w:tplc="FFFFFFFF" w:tentative="1">
      <w:start w:val="1"/>
      <w:numFmt w:val="lowerRoman"/>
      <w:lvlText w:val="%3."/>
      <w:lvlJc w:val="right"/>
      <w:pPr>
        <w:ind w:left="2505" w:hanging="180"/>
      </w:pPr>
    </w:lvl>
    <w:lvl w:ilvl="3" w:tplc="FFFFFFFF" w:tentative="1">
      <w:start w:val="1"/>
      <w:numFmt w:val="decimal"/>
      <w:lvlText w:val="%4."/>
      <w:lvlJc w:val="left"/>
      <w:pPr>
        <w:ind w:left="3225" w:hanging="360"/>
      </w:pPr>
    </w:lvl>
    <w:lvl w:ilvl="4" w:tplc="FFFFFFFF" w:tentative="1">
      <w:start w:val="1"/>
      <w:numFmt w:val="lowerLetter"/>
      <w:lvlText w:val="%5."/>
      <w:lvlJc w:val="left"/>
      <w:pPr>
        <w:ind w:left="3945" w:hanging="360"/>
      </w:pPr>
    </w:lvl>
    <w:lvl w:ilvl="5" w:tplc="FFFFFFFF" w:tentative="1">
      <w:start w:val="1"/>
      <w:numFmt w:val="lowerRoman"/>
      <w:lvlText w:val="%6."/>
      <w:lvlJc w:val="right"/>
      <w:pPr>
        <w:ind w:left="4665" w:hanging="180"/>
      </w:pPr>
    </w:lvl>
    <w:lvl w:ilvl="6" w:tplc="FFFFFFFF" w:tentative="1">
      <w:start w:val="1"/>
      <w:numFmt w:val="decimal"/>
      <w:lvlText w:val="%7."/>
      <w:lvlJc w:val="left"/>
      <w:pPr>
        <w:ind w:left="5385" w:hanging="360"/>
      </w:pPr>
    </w:lvl>
    <w:lvl w:ilvl="7" w:tplc="FFFFFFFF" w:tentative="1">
      <w:start w:val="1"/>
      <w:numFmt w:val="lowerLetter"/>
      <w:lvlText w:val="%8."/>
      <w:lvlJc w:val="left"/>
      <w:pPr>
        <w:ind w:left="6105" w:hanging="360"/>
      </w:pPr>
    </w:lvl>
    <w:lvl w:ilvl="8" w:tplc="FFFFFFFF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 w15:restartNumberingAfterBreak="0">
    <w:nsid w:val="044759E9"/>
    <w:multiLevelType w:val="hybridMultilevel"/>
    <w:tmpl w:val="F5F45A74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06785061"/>
    <w:multiLevelType w:val="hybridMultilevel"/>
    <w:tmpl w:val="DFB4BC0C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" w15:restartNumberingAfterBreak="0">
    <w:nsid w:val="20BD1FE1"/>
    <w:multiLevelType w:val="hybridMultilevel"/>
    <w:tmpl w:val="622207A2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9" w15:restartNumberingAfterBreak="0">
    <w:nsid w:val="26000336"/>
    <w:multiLevelType w:val="hybridMultilevel"/>
    <w:tmpl w:val="F18638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C87670"/>
    <w:multiLevelType w:val="hybridMultilevel"/>
    <w:tmpl w:val="FD786848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3BE45C15"/>
    <w:multiLevelType w:val="multilevel"/>
    <w:tmpl w:val="D570BE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C3E5FA9"/>
    <w:multiLevelType w:val="hybridMultilevel"/>
    <w:tmpl w:val="232CD1B8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3" w15:restartNumberingAfterBreak="0">
    <w:nsid w:val="3D4A0091"/>
    <w:multiLevelType w:val="hybridMultilevel"/>
    <w:tmpl w:val="46742A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4221DF0"/>
    <w:multiLevelType w:val="multilevel"/>
    <w:tmpl w:val="929E20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C883424"/>
    <w:multiLevelType w:val="hybridMultilevel"/>
    <w:tmpl w:val="BF665D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D0907D3"/>
    <w:multiLevelType w:val="hybridMultilevel"/>
    <w:tmpl w:val="75886440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7" w15:restartNumberingAfterBreak="0">
    <w:nsid w:val="4F244EF7"/>
    <w:multiLevelType w:val="hybridMultilevel"/>
    <w:tmpl w:val="2A7E99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FB05312"/>
    <w:multiLevelType w:val="hybridMultilevel"/>
    <w:tmpl w:val="642ECC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DF37FB"/>
    <w:multiLevelType w:val="hybridMultilevel"/>
    <w:tmpl w:val="96828BF0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0" w15:restartNumberingAfterBreak="0">
    <w:nsid w:val="5D8A3576"/>
    <w:multiLevelType w:val="hybridMultilevel"/>
    <w:tmpl w:val="3C084B40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1" w15:restartNumberingAfterBreak="0">
    <w:nsid w:val="60607B91"/>
    <w:multiLevelType w:val="hybridMultilevel"/>
    <w:tmpl w:val="6C38095A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2" w15:restartNumberingAfterBreak="0">
    <w:nsid w:val="6EB56FF1"/>
    <w:multiLevelType w:val="hybridMultilevel"/>
    <w:tmpl w:val="7E1EDB3C"/>
    <w:lvl w:ilvl="0" w:tplc="4B36D212">
      <w:start w:val="1"/>
      <w:numFmt w:val="decimal"/>
      <w:lvlText w:val="%1."/>
      <w:lvlJc w:val="left"/>
      <w:pPr>
        <w:ind w:left="1065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3" w15:restartNumberingAfterBreak="0">
    <w:nsid w:val="70F379AB"/>
    <w:multiLevelType w:val="hybridMultilevel"/>
    <w:tmpl w:val="3500B0D6"/>
    <w:lvl w:ilvl="0" w:tplc="5B985AEA">
      <w:start w:val="1"/>
      <w:numFmt w:val="bullet"/>
      <w:lvlText w:val="-"/>
      <w:lvlJc w:val="left"/>
      <w:pPr>
        <w:ind w:left="1065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4" w15:restartNumberingAfterBreak="0">
    <w:nsid w:val="72561538"/>
    <w:multiLevelType w:val="hybridMultilevel"/>
    <w:tmpl w:val="37E6E468"/>
    <w:lvl w:ilvl="0" w:tplc="AF3645E0">
      <w:start w:val="1"/>
      <w:numFmt w:val="bullet"/>
      <w:lvlText w:val="-"/>
      <w:lvlJc w:val="left"/>
      <w:pPr>
        <w:ind w:left="1065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5" w15:restartNumberingAfterBreak="0">
    <w:nsid w:val="73C935D9"/>
    <w:multiLevelType w:val="hybridMultilevel"/>
    <w:tmpl w:val="0158FD62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6" w15:restartNumberingAfterBreak="0">
    <w:nsid w:val="73CF21A5"/>
    <w:multiLevelType w:val="hybridMultilevel"/>
    <w:tmpl w:val="D66A3C3C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17"/>
  </w:num>
  <w:num w:numId="2">
    <w:abstractNumId w:val="15"/>
  </w:num>
  <w:num w:numId="3">
    <w:abstractNumId w:val="24"/>
  </w:num>
  <w:num w:numId="4">
    <w:abstractNumId w:val="23"/>
  </w:num>
  <w:num w:numId="5">
    <w:abstractNumId w:val="16"/>
  </w:num>
  <w:num w:numId="6">
    <w:abstractNumId w:val="22"/>
  </w:num>
  <w:num w:numId="7">
    <w:abstractNumId w:val="5"/>
  </w:num>
  <w:num w:numId="8">
    <w:abstractNumId w:val="14"/>
  </w:num>
  <w:num w:numId="9">
    <w:abstractNumId w:val="1"/>
  </w:num>
  <w:num w:numId="10">
    <w:abstractNumId w:val="3"/>
  </w:num>
  <w:num w:numId="11">
    <w:abstractNumId w:val="4"/>
  </w:num>
  <w:num w:numId="12">
    <w:abstractNumId w:val="19"/>
  </w:num>
  <w:num w:numId="13">
    <w:abstractNumId w:val="6"/>
  </w:num>
  <w:num w:numId="14">
    <w:abstractNumId w:val="10"/>
  </w:num>
  <w:num w:numId="15">
    <w:abstractNumId w:val="2"/>
  </w:num>
  <w:num w:numId="16">
    <w:abstractNumId w:val="20"/>
  </w:num>
  <w:num w:numId="17">
    <w:abstractNumId w:val="26"/>
  </w:num>
  <w:num w:numId="18">
    <w:abstractNumId w:val="21"/>
  </w:num>
  <w:num w:numId="19">
    <w:abstractNumId w:val="25"/>
  </w:num>
  <w:num w:numId="20">
    <w:abstractNumId w:val="12"/>
  </w:num>
  <w:num w:numId="21">
    <w:abstractNumId w:val="7"/>
  </w:num>
  <w:num w:numId="22">
    <w:abstractNumId w:val="8"/>
  </w:num>
  <w:num w:numId="23">
    <w:abstractNumId w:val="0"/>
  </w:num>
  <w:num w:numId="24">
    <w:abstractNumId w:val="11"/>
  </w:num>
  <w:num w:numId="25">
    <w:abstractNumId w:val="9"/>
  </w:num>
  <w:num w:numId="26">
    <w:abstractNumId w:val="13"/>
  </w:num>
  <w:num w:numId="2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4040"/>
    <w:rsid w:val="0003468A"/>
    <w:rsid w:val="000A4040"/>
    <w:rsid w:val="000B01C3"/>
    <w:rsid w:val="00286F45"/>
    <w:rsid w:val="002C7930"/>
    <w:rsid w:val="00335AB3"/>
    <w:rsid w:val="003B3B7B"/>
    <w:rsid w:val="003F4F8F"/>
    <w:rsid w:val="0053587E"/>
    <w:rsid w:val="00572750"/>
    <w:rsid w:val="00624717"/>
    <w:rsid w:val="00625E98"/>
    <w:rsid w:val="00660B2A"/>
    <w:rsid w:val="00722C67"/>
    <w:rsid w:val="007565A6"/>
    <w:rsid w:val="00814582"/>
    <w:rsid w:val="0085094D"/>
    <w:rsid w:val="00A03306"/>
    <w:rsid w:val="00A56F25"/>
    <w:rsid w:val="00B51C22"/>
    <w:rsid w:val="00CE4A13"/>
    <w:rsid w:val="00D71EEF"/>
    <w:rsid w:val="00F537AE"/>
    <w:rsid w:val="00F64BA1"/>
    <w:rsid w:val="00FA30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C87424"/>
  <w15:chartTrackingRefBased/>
  <w15:docId w15:val="{EC03DE76-1634-4DEA-AD7E-00229BD16B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24717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CE4A1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E4A1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0B01C3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F64BA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A56F2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093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05365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</w:div>
        <w:div w:id="430513654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</w:div>
      </w:divsChild>
    </w:div>
    <w:div w:id="177729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5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</TotalTime>
  <Pages>1</Pages>
  <Words>1619</Words>
  <Characters>9233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4-10</dc:creator>
  <cp:keywords/>
  <dc:description/>
  <cp:lastModifiedBy>Allmarine Люциий</cp:lastModifiedBy>
  <cp:revision>13</cp:revision>
  <dcterms:created xsi:type="dcterms:W3CDTF">2023-10-15T08:15:00Z</dcterms:created>
  <dcterms:modified xsi:type="dcterms:W3CDTF">2023-10-29T17:37:00Z</dcterms:modified>
</cp:coreProperties>
</file>